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59313C" w14:textId="77777777" w:rsidR="00CD06C2" w:rsidRPr="006D7D73" w:rsidRDefault="00CD06C2" w:rsidP="00FA703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1"/>
        <w:gridCol w:w="4644"/>
        <w:gridCol w:w="1187"/>
        <w:gridCol w:w="1050"/>
        <w:gridCol w:w="1296"/>
      </w:tblGrid>
      <w:tr w:rsidR="00CD06C2" w:rsidRPr="006D7D73" w14:paraId="33CCB6F5" w14:textId="77777777" w:rsidTr="005906CC">
        <w:trPr>
          <w:jc w:val="center"/>
        </w:trPr>
        <w:tc>
          <w:tcPr>
            <w:tcW w:w="74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C2AED4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B9C14C" w14:textId="77777777" w:rsidR="00CD06C2" w:rsidRPr="006D7D73" w:rsidRDefault="002661EC" w:rsidP="00354834">
            <w:pPr>
              <w:pStyle w:val="31"/>
            </w:pPr>
            <w:hyperlink w:anchor="圖書暨資訊處" w:history="1">
              <w:bookmarkStart w:id="0" w:name="_Toc92798216"/>
              <w:bookmarkStart w:id="1" w:name="_Toc99130227"/>
              <w:r w:rsidR="00CD06C2" w:rsidRPr="006D7D73">
                <w:rPr>
                  <w:rStyle w:val="a3"/>
                  <w:rFonts w:hint="eastAsia"/>
                </w:rPr>
                <w:t>1180-017</w:t>
              </w:r>
              <w:bookmarkStart w:id="2" w:name="線上資料庫之採購"/>
              <w:r w:rsidR="00CD06C2" w:rsidRPr="006D7D73">
                <w:rPr>
                  <w:rStyle w:val="a3"/>
                  <w:rFonts w:hint="eastAsia"/>
                </w:rPr>
                <w:t>線上資料庫之採購</w:t>
              </w:r>
              <w:bookmarkEnd w:id="0"/>
              <w:bookmarkEnd w:id="1"/>
              <w:bookmarkEnd w:id="2"/>
            </w:hyperlink>
          </w:p>
        </w:tc>
        <w:tc>
          <w:tcPr>
            <w:tcW w:w="6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3968FD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67D665D" w14:textId="77777777" w:rsidR="00CD06C2" w:rsidRPr="006D7D73" w:rsidRDefault="00CD06C2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D06C2" w:rsidRPr="006D7D73" w14:paraId="10D1B367" w14:textId="77777777" w:rsidTr="005906CC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939F2F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4EA12B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89D951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62EB71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EF2100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D06C2" w:rsidRPr="006D7D73" w14:paraId="33A91D28" w14:textId="77777777" w:rsidTr="005906CC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DC24F3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825066" w14:textId="77777777" w:rsidR="00CD06C2" w:rsidRPr="006D7D73" w:rsidRDefault="00CD06C2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95335E4" w14:textId="77777777" w:rsidR="00CD06C2" w:rsidRPr="006D7D73" w:rsidRDefault="00CD06C2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784747B0" w14:textId="77777777" w:rsidR="00CD06C2" w:rsidRPr="006D7D73" w:rsidRDefault="00CD06C2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961F4D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3BAA42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6FF854A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D06C2" w:rsidRPr="006D7D73" w14:paraId="72906259" w14:textId="77777777" w:rsidTr="005906CC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D066FD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0BE17C" w14:textId="77777777" w:rsidR="00CD06C2" w:rsidRPr="006D7D73" w:rsidRDefault="00CD06C2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、修改控制重點、刪除使用表單、新增使用表單、新增使用表單、修改引用條文名稱、新增依據及相關文件。</w:t>
            </w:r>
          </w:p>
          <w:p w14:paraId="21D62957" w14:textId="77777777" w:rsidR="00CD06C2" w:rsidRPr="006D7D73" w:rsidRDefault="00CD06C2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FFCB989" w14:textId="77777777" w:rsidR="00CD06C2" w:rsidRPr="006D7D73" w:rsidRDefault="00CD06C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D6688D3" w14:textId="77777777" w:rsidR="00CD06C2" w:rsidRPr="006D7D73" w:rsidRDefault="00CD06C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2.1.～2.7.。</w:t>
            </w:r>
          </w:p>
          <w:p w14:paraId="319BC824" w14:textId="77777777" w:rsidR="00CD06C2" w:rsidRPr="006D7D73" w:rsidRDefault="00CD06C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修改控制重點3.1.、3.2.。</w:t>
            </w:r>
          </w:p>
          <w:p w14:paraId="4059DD7A" w14:textId="77777777" w:rsidR="00CD06C2" w:rsidRPr="006D7D73" w:rsidRDefault="00CD06C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刪除使用表單4.1.、4.2.、4.3.，新增使用表單4.1.、4.2.。</w:t>
            </w:r>
          </w:p>
          <w:p w14:paraId="52926756" w14:textId="77777777" w:rsidR="00CD06C2" w:rsidRPr="006D7D73" w:rsidRDefault="00CD06C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依據及相關文件新增</w:t>
            </w:r>
            <w:r w:rsidRPr="006D7D73">
              <w:rPr>
                <w:rFonts w:ascii="標楷體" w:eastAsia="標楷體" w:hAnsi="標楷體"/>
              </w:rPr>
              <w:t>5.</w:t>
            </w:r>
            <w:r w:rsidRPr="006D7D73">
              <w:rPr>
                <w:rFonts w:ascii="標楷體" w:eastAsia="標楷體" w:hAnsi="標楷體" w:hint="eastAsia"/>
              </w:rPr>
              <w:t>3.，修改引用條文名稱</w:t>
            </w:r>
            <w:r w:rsidRPr="006D7D73">
              <w:rPr>
                <w:rFonts w:ascii="標楷體" w:eastAsia="標楷體" w:hAnsi="標楷體"/>
              </w:rPr>
              <w:t>5.</w:t>
            </w:r>
            <w:r w:rsidRPr="006D7D73">
              <w:rPr>
                <w:rFonts w:ascii="標楷體" w:eastAsia="標楷體" w:hAnsi="標楷體" w:hint="eastAsia"/>
              </w:rPr>
              <w:t>1.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933C29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77DCA5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D58610F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D06C2" w:rsidRPr="006D7D73" w14:paraId="48D2022C" w14:textId="77777777" w:rsidTr="005906CC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19F1BC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3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5B8773" w14:textId="77777777" w:rsidR="00CD06C2" w:rsidRPr="006D7D73" w:rsidRDefault="00CD06C2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00680B91" w14:textId="77777777" w:rsidR="00CD06C2" w:rsidRPr="006D7D73" w:rsidRDefault="00CD06C2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906369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4293A7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275418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D06C2" w:rsidRPr="006D7D73" w14:paraId="13BB1500" w14:textId="77777777" w:rsidTr="005906CC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AA2993" w14:textId="77777777" w:rsidR="00CD06C2" w:rsidRPr="006D7D73" w:rsidRDefault="00CD06C2" w:rsidP="00A10EF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09D335" w14:textId="77777777" w:rsidR="00CD06C2" w:rsidRPr="006D7D73" w:rsidRDefault="00CD06C2" w:rsidP="00CD06C2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法規、會議、單位名稱修改。</w:t>
            </w:r>
          </w:p>
          <w:p w14:paraId="35F853D3" w14:textId="77777777" w:rsidR="00CD06C2" w:rsidRPr="006D7D73" w:rsidRDefault="00CD06C2" w:rsidP="00CD06C2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12B488A4" w14:textId="77777777" w:rsidR="00CD06C2" w:rsidRPr="006D7D73" w:rsidRDefault="00CD06C2" w:rsidP="00CD06C2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。</w:t>
            </w:r>
          </w:p>
          <w:p w14:paraId="32EABDE4" w14:textId="77777777" w:rsidR="00CD06C2" w:rsidRPr="006D7D73" w:rsidRDefault="00CD06C2" w:rsidP="00CD06C2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作業程序修改2.3.。</w:t>
            </w:r>
          </w:p>
          <w:p w14:paraId="7283A426" w14:textId="77777777" w:rsidR="00CD06C2" w:rsidRPr="006D7D73" w:rsidRDefault="00CD06C2" w:rsidP="00CD06C2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控制重點修改3.1.。</w:t>
            </w:r>
          </w:p>
          <w:p w14:paraId="3F3D3B38" w14:textId="77777777" w:rsidR="00CD06C2" w:rsidRPr="006D7D73" w:rsidRDefault="00CD06C2" w:rsidP="00A10EF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依據及相關文件修改5.2.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159F19" w14:textId="77777777" w:rsidR="00CD06C2" w:rsidRPr="006D7D73" w:rsidRDefault="00CD06C2" w:rsidP="00A10EF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854E0E" w14:textId="77777777" w:rsidR="00CD06C2" w:rsidRPr="006D7D73" w:rsidRDefault="00CD06C2" w:rsidP="00A10EF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107655" w14:textId="77777777" w:rsidR="00CD06C2" w:rsidRPr="006D7D73" w:rsidRDefault="00CD06C2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22986F7A" w14:textId="77777777" w:rsidR="00CD06C2" w:rsidRPr="006D7D73" w:rsidRDefault="00CD06C2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4CF95191" w14:textId="77777777" w:rsidR="00CD06C2" w:rsidRPr="006D7D73" w:rsidRDefault="00CD06C2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B215501" w14:textId="77777777" w:rsidR="00CD06C2" w:rsidRPr="006D7D73" w:rsidRDefault="00CD06C2" w:rsidP="00FA703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18C6BD17" w14:textId="77777777" w:rsidR="00CD06C2" w:rsidRPr="006D7D73" w:rsidRDefault="00CD06C2" w:rsidP="00FA703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46691C" wp14:editId="483B0A59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78" name="文字方塊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0D6CBE" w14:textId="77777777" w:rsidR="00CD06C2" w:rsidRPr="002C23AF" w:rsidRDefault="00CD06C2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C23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5911AD0F" w14:textId="77777777" w:rsidR="00CD06C2" w:rsidRPr="002C23AF" w:rsidRDefault="00CD06C2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C23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46691C" id="_x0000_t202" coordsize="21600,21600" o:spt="202" path="m,l,21600r21600,l21600,xe">
                <v:stroke joinstyle="miter"/>
                <v:path gradientshapeok="t" o:connecttype="rect"/>
              </v:shapetype>
              <v:shape id="文字方塊 78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ABjlb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E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ABjlbjAAAADQEAAA8AAAAAAAAAAAAAAAAAggQA&#10;AGRycy9kb3ducmV2LnhtbFBLBQYAAAAABAAEAPMAAACSBQAAAAA=&#10;" fillcolor="white [3201]" stroked="f" strokeweight="1pt">
                <v:textbox>
                  <w:txbxContent>
                    <w:p w14:paraId="770D6CBE" w14:textId="77777777" w:rsidR="00CD06C2" w:rsidRPr="002C23AF" w:rsidRDefault="00CD06C2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C23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5911AD0F" w14:textId="77777777" w:rsidR="00CD06C2" w:rsidRPr="002C23AF" w:rsidRDefault="00CD06C2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C23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CD06C2" w:rsidRPr="006D7D73" w14:paraId="07776368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B50D7E6" w14:textId="77777777" w:rsidR="00CD06C2" w:rsidRPr="006D7D73" w:rsidRDefault="00CD06C2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D06C2" w:rsidRPr="006D7D73" w14:paraId="01562DEC" w14:textId="77777777" w:rsidTr="00AD2F7C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A2D3FE3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04F8964D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4FAAA93D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12B7BE0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C3C1DBC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094D9B94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D06C2" w:rsidRPr="006D7D73" w14:paraId="1AABE493" w14:textId="77777777" w:rsidTr="00AD2F7C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22C7034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線上資料庫之採購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DD960F1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7768F1FC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7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0185B18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16B55A7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DC1A868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9667538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F6C9F36" w14:textId="77777777" w:rsidR="00CD06C2" w:rsidRPr="006D7D73" w:rsidRDefault="00CD06C2" w:rsidP="00FA703F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1524C338" w14:textId="77777777" w:rsidR="00CD06C2" w:rsidRPr="006D7D73" w:rsidRDefault="00CD06C2" w:rsidP="00FA703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E6204B3" w14:textId="77777777" w:rsidR="00CD06C2" w:rsidRDefault="00CD06C2" w:rsidP="00A10EFE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840" w:dyaOrig="15765" w14:anchorId="1C08D4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543.5pt" o:ole="">
            <v:imagedata r:id="rId5" o:title=""/>
          </v:shape>
          <o:OLEObject Type="Embed" ProgID="Visio.Drawing.11" ShapeID="_x0000_i1025" DrawAspect="Content" ObjectID="_1710888416" r:id="rId6"/>
        </w:object>
      </w:r>
    </w:p>
    <w:p w14:paraId="515B1A32" w14:textId="77777777" w:rsidR="00CD06C2" w:rsidRPr="006D7D73" w:rsidRDefault="00CD06C2" w:rsidP="00A10EFE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4"/>
        <w:gridCol w:w="1606"/>
        <w:gridCol w:w="1404"/>
        <w:gridCol w:w="1268"/>
        <w:gridCol w:w="1174"/>
      </w:tblGrid>
      <w:tr w:rsidR="00CD06C2" w:rsidRPr="006D7D73" w14:paraId="02CC70EA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F08E1D5" w14:textId="77777777" w:rsidR="00CD06C2" w:rsidRPr="006D7D73" w:rsidRDefault="00CD06C2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D06C2" w:rsidRPr="006D7D73" w14:paraId="0344386B" w14:textId="77777777" w:rsidTr="00AD2F7C">
        <w:trPr>
          <w:jc w:val="center"/>
        </w:trPr>
        <w:tc>
          <w:tcPr>
            <w:tcW w:w="220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8146DE3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42C8961A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24333EEF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D022858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6D2A9C9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1" w:type="pct"/>
            <w:tcBorders>
              <w:right w:val="single" w:sz="12" w:space="0" w:color="auto"/>
            </w:tcBorders>
            <w:vAlign w:val="center"/>
          </w:tcPr>
          <w:p w14:paraId="4AC85A7D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D06C2" w:rsidRPr="006D7D73" w14:paraId="220F3B8E" w14:textId="77777777" w:rsidTr="00AD2F7C">
        <w:trPr>
          <w:trHeight w:val="663"/>
          <w:jc w:val="center"/>
        </w:trPr>
        <w:tc>
          <w:tcPr>
            <w:tcW w:w="220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B350D87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線上資料庫之採購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D54D7C6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6AE6AEB4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7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EC91F43" w14:textId="77777777" w:rsidR="00CD06C2" w:rsidRPr="006D7D73" w:rsidRDefault="00CD06C2" w:rsidP="00A10EF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4C10828" w14:textId="77777777" w:rsidR="00CD06C2" w:rsidRPr="006D7D73" w:rsidRDefault="00CD06C2" w:rsidP="00A10EF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6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C62D6ED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66DC0741" w14:textId="77777777" w:rsidR="00CD06C2" w:rsidRPr="006D7D73" w:rsidRDefault="00CD06C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D6C827D" w14:textId="77777777" w:rsidR="00CD06C2" w:rsidRPr="006D7D73" w:rsidRDefault="00CD06C2" w:rsidP="00FA703F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06D6CF54" w14:textId="77777777" w:rsidR="00CD06C2" w:rsidRPr="006D7D73" w:rsidRDefault="00CD06C2" w:rsidP="00A10EF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79DC7BCA" w14:textId="77777777" w:rsidR="00CD06C2" w:rsidRPr="006D7D73" w:rsidRDefault="00CD06C2" w:rsidP="00CD06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依據「佛光大學圖書館電子資源徵集辦法」辦理電子資源之增、續、刪訂作業。</w:t>
      </w:r>
    </w:p>
    <w:p w14:paraId="1A85F004" w14:textId="77777777" w:rsidR="00CD06C2" w:rsidRPr="006D7D73" w:rsidRDefault="00CD06C2" w:rsidP="00CD06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採購內容必須符合本校系所學科範圍，並應考量全校共通性、學院共通性及系共通性，以各學科領域之均衡發展為原則。</w:t>
      </w:r>
    </w:p>
    <w:p w14:paraId="1F559835" w14:textId="77777777" w:rsidR="00CD06C2" w:rsidRPr="006D7D73" w:rsidRDefault="00CD06C2" w:rsidP="00CD06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辦理電子資源之增、續、刪訂作業之前，需產生使用成本表，並提請圖書暨資訊會議裁決是否採購或刪訂。</w:t>
      </w:r>
    </w:p>
    <w:p w14:paraId="31BCD90F" w14:textId="77777777" w:rsidR="00CD06C2" w:rsidRPr="006D7D73" w:rsidRDefault="00CD06C2" w:rsidP="00CD06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採購完成後需在合約時間內辦理相關驗收。</w:t>
      </w:r>
    </w:p>
    <w:p w14:paraId="34DFE9F2" w14:textId="77777777" w:rsidR="00CD06C2" w:rsidRPr="006D7D73" w:rsidRDefault="00CD06C2" w:rsidP="00CD06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上網公告或通知推薦單位。</w:t>
      </w:r>
    </w:p>
    <w:p w14:paraId="0D1EA60F" w14:textId="77777777" w:rsidR="00CD06C2" w:rsidRPr="006D7D73" w:rsidRDefault="00CD06C2" w:rsidP="00A10EF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6BD54951" w14:textId="77777777" w:rsidR="00CD06C2" w:rsidRPr="006D7D73" w:rsidRDefault="00CD06C2" w:rsidP="00CD06C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請圖</w:t>
      </w:r>
      <w:r w:rsidRPr="006D7D73">
        <w:rPr>
          <w:rFonts w:ascii="標楷體" w:eastAsia="標楷體" w:hAnsi="標楷體" w:hint="eastAsia"/>
          <w:bCs/>
        </w:rPr>
        <w:t>書暨資訊會議</w:t>
      </w:r>
      <w:r w:rsidRPr="006D7D73">
        <w:rPr>
          <w:rFonts w:ascii="標楷體" w:eastAsia="標楷體" w:hAnsi="標楷體" w:hint="eastAsia"/>
        </w:rPr>
        <w:t>裁決。</w:t>
      </w:r>
    </w:p>
    <w:p w14:paraId="706A8748" w14:textId="77777777" w:rsidR="00CD06C2" w:rsidRPr="006D7D73" w:rsidRDefault="00CD06C2" w:rsidP="00CD06C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通知推薦單位或公告。</w:t>
      </w:r>
    </w:p>
    <w:p w14:paraId="41D4D3DC" w14:textId="77777777" w:rsidR="00CD06C2" w:rsidRPr="006D7D73" w:rsidRDefault="00CD06C2" w:rsidP="00A10EF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CD07EC2" w14:textId="77777777" w:rsidR="00CD06C2" w:rsidRPr="006D7D73" w:rsidRDefault="00CD06C2" w:rsidP="00CD06C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圖書館電子資源推薦表。</w:t>
      </w:r>
    </w:p>
    <w:p w14:paraId="059B982B" w14:textId="77777777" w:rsidR="00CD06C2" w:rsidRPr="006D7D73" w:rsidRDefault="00CD06C2" w:rsidP="00CD06C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試用電子資源用後評估建議表。</w:t>
      </w:r>
    </w:p>
    <w:p w14:paraId="3D296C3C" w14:textId="77777777" w:rsidR="00CD06C2" w:rsidRPr="006D7D73" w:rsidRDefault="00CD06C2" w:rsidP="00A10EF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929FFA0" w14:textId="77777777" w:rsidR="00CD06C2" w:rsidRPr="006D7D73" w:rsidRDefault="00CD06C2" w:rsidP="00CD06C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採購作業辦法。</w:t>
      </w:r>
    </w:p>
    <w:p w14:paraId="5B40A86A" w14:textId="77777777" w:rsidR="00CD06C2" w:rsidRPr="006D7D73" w:rsidRDefault="00CD06C2" w:rsidP="00CD06C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圖書館發展政策。</w:t>
      </w:r>
    </w:p>
    <w:p w14:paraId="5A89DE1F" w14:textId="77777777" w:rsidR="00CD06C2" w:rsidRPr="006D7D73" w:rsidRDefault="00CD06C2" w:rsidP="00CD06C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圖書館電子資源徵集辦法。</w:t>
      </w:r>
    </w:p>
    <w:p w14:paraId="761B2F83" w14:textId="77777777" w:rsidR="00CD06C2" w:rsidRPr="006D7D73" w:rsidRDefault="00CD06C2" w:rsidP="00FA703F">
      <w:pPr>
        <w:rPr>
          <w:rFonts w:ascii="標楷體" w:eastAsia="標楷體" w:hAnsi="標楷體"/>
        </w:rPr>
      </w:pPr>
    </w:p>
    <w:p w14:paraId="0BFAB625" w14:textId="77777777" w:rsidR="00CD06C2" w:rsidRPr="006D7D73" w:rsidRDefault="00CD06C2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C2A5F2B" w14:textId="77777777" w:rsidR="00CD06C2" w:rsidRDefault="00CD06C2" w:rsidP="00DD48F3">
      <w:pPr>
        <w:sectPr w:rsidR="00CD06C2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091B129" w14:textId="77777777" w:rsidR="009405DD" w:rsidRDefault="009405DD"/>
    <w:sectPr w:rsidR="009405D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037834"/>
    <w:multiLevelType w:val="multilevel"/>
    <w:tmpl w:val="D7B494F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1437A50"/>
    <w:multiLevelType w:val="multilevel"/>
    <w:tmpl w:val="6C8CD44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A5E4E7A"/>
    <w:multiLevelType w:val="hybridMultilevel"/>
    <w:tmpl w:val="76949EA8"/>
    <w:lvl w:ilvl="0" w:tplc="EFD67A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4EB06FAF"/>
    <w:multiLevelType w:val="multilevel"/>
    <w:tmpl w:val="416E6E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5354159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778047BF"/>
    <w:multiLevelType w:val="hybridMultilevel"/>
    <w:tmpl w:val="2FE4A236"/>
    <w:lvl w:ilvl="0" w:tplc="6114929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1952857339">
    <w:abstractNumId w:val="4"/>
  </w:num>
  <w:num w:numId="2" w16cid:durableId="519465826">
    <w:abstractNumId w:val="0"/>
  </w:num>
  <w:num w:numId="3" w16cid:durableId="1515800712">
    <w:abstractNumId w:val="3"/>
  </w:num>
  <w:num w:numId="4" w16cid:durableId="1212771958">
    <w:abstractNumId w:val="1"/>
  </w:num>
  <w:num w:numId="5" w16cid:durableId="2043552948">
    <w:abstractNumId w:val="2"/>
  </w:num>
  <w:num w:numId="6" w16cid:durableId="118852390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06C2"/>
    <w:rsid w:val="002661EC"/>
    <w:rsid w:val="009405DD"/>
    <w:rsid w:val="00CD0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0863C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D06C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D06C2"/>
    <w:rPr>
      <w:color w:val="0563C1" w:themeColor="hyperlink"/>
      <w:u w:val="single"/>
    </w:rPr>
  </w:style>
  <w:style w:type="paragraph" w:styleId="a4">
    <w:name w:val="Block Text"/>
    <w:basedOn w:val="a"/>
    <w:rsid w:val="00CD06C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CD06C2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CD06C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D06C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D06C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3513613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78</Words>
  <Characters>1017</Characters>
  <Application>Microsoft Office Word</Application>
  <DocSecurity>0</DocSecurity>
  <Lines>8</Lines>
  <Paragraphs>2</Paragraphs>
  <ScaleCrop>false</ScaleCrop>
  <Company/>
  <LinksUpToDate>false</LinksUpToDate>
  <CharactersWithSpaces>1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7:51:00Z</dcterms:created>
  <dcterms:modified xsi:type="dcterms:W3CDTF">2022-04-07T18:01:00Z</dcterms:modified>
</cp:coreProperties>
</file>